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7F1737" w:rsidRDefault="008C5D08">
      <w:r>
        <w:object w:dxaOrig="20566" w:dyaOrig="21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pt;height:755.8pt" o:ole="">
            <v:imagedata r:id="rId4" o:title=""/>
          </v:shape>
          <o:OLEObject Type="Embed" ProgID="Visio.Drawing.15" ShapeID="_x0000_i1025" DrawAspect="Content" ObjectID="_1642925616" r:id="rId5"/>
        </w:object>
      </w:r>
      <w:bookmarkEnd w:id="0"/>
    </w:p>
    <w:sectPr w:rsidR="007F173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5D08"/>
    <w:rsid w:val="007F1737"/>
    <w:rsid w:val="008C5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C9373EF4-339B-47E4-8CF9-D5D4D78A59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20-02-11T09:26:00Z</dcterms:created>
  <dcterms:modified xsi:type="dcterms:W3CDTF">2020-02-11T09:27:00Z</dcterms:modified>
</cp:coreProperties>
</file>